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490" r:id="rId2"/>
    <p:sldId id="491" r:id="rId3"/>
    <p:sldId id="532" r:id="rId4"/>
    <p:sldId id="533" r:id="rId5"/>
    <p:sldId id="492" r:id="rId6"/>
    <p:sldId id="530" r:id="rId7"/>
    <p:sldId id="531" r:id="rId8"/>
    <p:sldId id="494" r:id="rId9"/>
    <p:sldId id="513" r:id="rId10"/>
    <p:sldId id="534" r:id="rId11"/>
    <p:sldId id="535" r:id="rId12"/>
    <p:sldId id="536" r:id="rId13"/>
    <p:sldId id="537" r:id="rId14"/>
    <p:sldId id="538" r:id="rId15"/>
    <p:sldId id="489" r:id="rId16"/>
    <p:sldId id="539" r:id="rId17"/>
    <p:sldId id="515" r:id="rId18"/>
    <p:sldId id="540" r:id="rId19"/>
    <p:sldId id="542" r:id="rId20"/>
    <p:sldId id="543" r:id="rId21"/>
    <p:sldId id="544" r:id="rId22"/>
    <p:sldId id="545" r:id="rId23"/>
    <p:sldId id="546" r:id="rId24"/>
    <p:sldId id="505" r:id="rId25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99"/>
    <a:srgbClr val="B2B2B2"/>
    <a:srgbClr val="A0ECBF"/>
    <a:srgbClr val="FFCC00"/>
    <a:srgbClr val="009999"/>
    <a:srgbClr val="0066CC"/>
    <a:srgbClr val="7BA6F3"/>
    <a:srgbClr val="C8FB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4" autoAdjust="0"/>
    <p:restoredTop sz="94531" autoAdjust="0"/>
  </p:normalViewPr>
  <p:slideViewPr>
    <p:cSldViewPr>
      <p:cViewPr>
        <p:scale>
          <a:sx n="75" d="100"/>
          <a:sy n="75" d="100"/>
        </p:scale>
        <p:origin x="174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6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3FC93-56BA-4E55-9D16-396D31571F70}" type="datetimeFigureOut">
              <a:rPr lang="en-US" smtClean="0"/>
              <a:pPr/>
              <a:t>5/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1531A5-C5CD-4B35-8318-C328CFD0B0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1553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373588-3CEB-4457-A9DB-873DAB1D0019}" type="datetimeFigureOut">
              <a:rPr lang="en-US" smtClean="0"/>
              <a:pPr/>
              <a:t>5/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01988-9732-4C88-A632-677C8BE14D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0557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01988-9732-4C88-A632-677C8BE14DE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96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FBF7CF-1177-4447-9855-88011D9682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24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F578D-FD36-44F8-8E64-101B7EA743F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38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28600"/>
            <a:ext cx="2286000" cy="137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28600"/>
            <a:ext cx="6705600" cy="1371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309F41-E485-45DD-AD17-5E5100E7D7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679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82C68B-0214-417D-AABF-34D7FBE440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74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F38AF0-6C38-4CDA-9005-21869808FAC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4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60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60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5203F8-F97D-44A9-B445-049B1F3079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2857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9C89FB-2BCB-4325-993C-B84CB0BB024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423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2CCA8B-440C-490B-914D-8B15D83CD3E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084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3A5DAA-2F56-46A3-A853-E1CDE5F686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672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1916F6-37F4-45D2-8B0D-FA86FD13E0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997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7E268E-E5DB-4158-B3E0-607419F346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85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0">
          <a:gsLst>
            <a:gs pos="0">
              <a:schemeClr val="tx1">
                <a:lumMod val="95000"/>
              </a:schemeClr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9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0" y="228600"/>
            <a:ext cx="9144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60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161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162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fld id="{63800916-EC30-40AE-9972-4B0B186EA25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16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5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6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7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8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2895600" y="196636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̣C VIỆN KỸ THUẬT QUÂN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Ự</a:t>
            </a:r>
            <a:endParaRPr lang="en-US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.VnTime" pitchFamily="34" charset="0"/>
                <a:cs typeface="Times New Roman" pitchFamily="18" charset="0"/>
              </a:rPr>
              <a:t>-------------***--------------</a:t>
            </a:r>
            <a:endParaRPr lang="en-US" dirty="0">
              <a:solidFill>
                <a:schemeClr val="bg2">
                  <a:lumMod val="50000"/>
                </a:schemeClr>
              </a:solidFill>
              <a:latin typeface=".VnTime" pitchFamily="34" charset="0"/>
              <a:cs typeface="Times New Roman" pitchFamily="18" charset="0"/>
            </a:endParaRPr>
          </a:p>
        </p:txBody>
      </p:sp>
      <p:sp>
        <p:nvSpPr>
          <p:cNvPr id="49" name="Title 8"/>
          <p:cNvSpPr txBox="1">
            <a:spLocks/>
          </p:cNvSpPr>
          <p:nvPr/>
        </p:nvSpPr>
        <p:spPr bwMode="auto">
          <a:xfrm>
            <a:off x="304800" y="2286000"/>
            <a:ext cx="8534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endParaRPr lang="en-US" sz="2800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XÂY DỰNG WEBSITE LIÊN LẠC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GiỮA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GIA ĐÌNH VÀ NHÀ TRƯỜNG CHO MỘT TRƯỜNG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TiỂU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HỌC</a:t>
            </a:r>
            <a:b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</a:br>
            <a:endParaRPr lang="en-US" sz="2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0" name="TextBox 11"/>
          <p:cNvSpPr txBox="1">
            <a:spLocks noChangeArrowheads="1"/>
          </p:cNvSpPr>
          <p:nvPr/>
        </p:nvSpPr>
        <p:spPr bwMode="auto">
          <a:xfrm>
            <a:off x="3276600" y="758908"/>
            <a:ext cx="3810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chemeClr val="bg2">
                    <a:lumMod val="50000"/>
                  </a:schemeClr>
                </a:solidFill>
              </a:rPr>
              <a:t>KHOA CÔNG NGHỆ THÔNG TIN</a:t>
            </a:r>
          </a:p>
        </p:txBody>
      </p:sp>
      <p:sp>
        <p:nvSpPr>
          <p:cNvPr id="51" name="TextBox 12"/>
          <p:cNvSpPr txBox="1">
            <a:spLocks noChangeArrowheads="1"/>
          </p:cNvSpPr>
          <p:nvPr/>
        </p:nvSpPr>
        <p:spPr bwMode="auto">
          <a:xfrm>
            <a:off x="2667000" y="4413844"/>
            <a:ext cx="62865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lnSpc>
                <a:spcPct val="150000"/>
              </a:lnSpc>
            </a:pP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Giáo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hướng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dẫn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iế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THS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. NGUYỄN HOÀI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ANH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  </a:t>
            </a:r>
            <a:r>
              <a:rPr lang="en-US" i="1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thực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hiện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: 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ĐOÀN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HOÀNG GIANG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                          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 smtClean="0">
                <a:solidFill>
                  <a:schemeClr val="bg2">
                    <a:lumMod val="50000"/>
                  </a:schemeClr>
                </a:solidFill>
              </a:rPr>
              <a:t>Lớ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: Tin9B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2" name="TextBox 14"/>
          <p:cNvSpPr txBox="1">
            <a:spLocks noChangeArrowheads="1"/>
          </p:cNvSpPr>
          <p:nvPr/>
        </p:nvSpPr>
        <p:spPr bwMode="auto">
          <a:xfrm>
            <a:off x="2590800" y="6237288"/>
            <a:ext cx="4114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Hà </a:t>
            </a: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Nội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05/2015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52400"/>
            <a:ext cx="1447799" cy="13716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4770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>
                <a:solidFill>
                  <a:schemeClr val="bg2">
                    <a:lumMod val="50000"/>
                  </a:schemeClr>
                </a:solidFill>
              </a:rPr>
              <a:pPr/>
              <a:t>1</a:t>
            </a:fld>
            <a:endParaRPr lang="en-US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4054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5083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a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sác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iê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ạc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419759"/>
              </p:ext>
            </p:extLst>
          </p:nvPr>
        </p:nvGraphicFramePr>
        <p:xfrm>
          <a:off x="1666875" y="2057400"/>
          <a:ext cx="58007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4" imgW="8296363" imgH="6781811" progId="Visio.Drawing.15">
                  <p:embed/>
                </p:oleObj>
              </mc:Choice>
              <mc:Fallback>
                <p:oleObj name="Visio" r:id="rId4" imgW="8296363" imgH="67818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2057400"/>
                        <a:ext cx="5800725" cy="4572000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áo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137554"/>
              </p:ext>
            </p:extLst>
          </p:nvPr>
        </p:nvGraphicFramePr>
        <p:xfrm>
          <a:off x="2057400" y="2514600"/>
          <a:ext cx="5781675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Visio" r:id="rId4" imgW="7248452" imgH="5153032" progId="Visio.Drawing.15">
                  <p:embed/>
                </p:oleObj>
              </mc:Choice>
              <mc:Fallback>
                <p:oleObj name="Visio" r:id="rId4" imgW="7248452" imgH="5153032" progId="Visio.Drawing.1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14600"/>
                        <a:ext cx="5781675" cy="3400425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ễ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àn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451544"/>
              </p:ext>
            </p:extLst>
          </p:nvPr>
        </p:nvGraphicFramePr>
        <p:xfrm>
          <a:off x="1524000" y="1828800"/>
          <a:ext cx="64008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Visio" r:id="rId4" imgW="10448871" imgH="7115179" progId="Visio.Drawing.15">
                  <p:embed/>
                </p:oleObj>
              </mc:Choice>
              <mc:Fallback>
                <p:oleObj name="Visio" r:id="rId4" imgW="10448871" imgH="7115179" progId="Visio.Drawing.15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6400800" cy="4295775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riêng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836236"/>
              </p:ext>
            </p:extLst>
          </p:nvPr>
        </p:nvGraphicFramePr>
        <p:xfrm>
          <a:off x="1771650" y="2590800"/>
          <a:ext cx="57721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Visio" r:id="rId4" imgW="7886592" imgH="6219810" progId="Visio.Drawing.15">
                  <p:embed/>
                </p:oleObj>
              </mc:Choice>
              <mc:Fallback>
                <p:oleObj name="Visio" r:id="rId4" imgW="7886592" imgH="6219810" progId="Visio.Drawing.1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2590800"/>
                        <a:ext cx="5772150" cy="3381375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ạ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785541"/>
              </p:ext>
            </p:extLst>
          </p:nvPr>
        </p:nvGraphicFramePr>
        <p:xfrm>
          <a:off x="1695450" y="2257425"/>
          <a:ext cx="577215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4" imgW="6496127" imgH="5810320" progId="Visio.Drawing.15">
                  <p:embed/>
                </p:oleObj>
              </mc:Choice>
              <mc:Fallback>
                <p:oleObj name="Visio" r:id="rId4" imgW="6496127" imgH="5810320" progId="Visio.Drawing.15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2257425"/>
                        <a:ext cx="5772150" cy="3914775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609601" y="773668"/>
            <a:ext cx="1447799" cy="1477328"/>
          </a:xfrm>
          <a:prstGeom prst="rect">
            <a:avLst/>
          </a:prstGeo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  <a:defRPr/>
            </a:pPr>
            <a:r>
              <a:rPr lang="de-DE" kern="0" dirty="0" smtClean="0">
                <a:solidFill>
                  <a:schemeClr val="bg2">
                    <a:lumMod val="50000"/>
                  </a:schemeClr>
                </a:solidFill>
              </a:rPr>
              <a:t>Mô hình cơ sở dữ liệu của hệ thống</a:t>
            </a:r>
            <a:endParaRPr lang="de-DE" kern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  <a:pattFill prst="pct5">
            <a:fgClr>
              <a:schemeClr val="tx1"/>
            </a:fgClr>
            <a:bgClr>
              <a:schemeClr val="bg1"/>
            </a:bgClr>
          </a:pattFill>
        </p:spPr>
        <p:txBody>
          <a:bodyPr/>
          <a:lstStyle/>
          <a:p>
            <a:fld id="{1A82C68B-0214-417D-AABF-34D7FBE440AC}" type="slidenum">
              <a:rPr lang="en-US" smtClean="0">
                <a:solidFill>
                  <a:schemeClr val="accent4">
                    <a:lumMod val="10000"/>
                  </a:schemeClr>
                </a:solidFill>
              </a:rPr>
              <a:pPr/>
              <a:t>15</a:t>
            </a:fld>
            <a:endParaRPr lang="en-US">
              <a:solidFill>
                <a:schemeClr val="accent4">
                  <a:lumMod val="10000"/>
                </a:schemeClr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" y="76200"/>
            <a:ext cx="8991599" cy="609600"/>
            <a:chOff x="-766760" y="76200"/>
            <a:chExt cx="9758360" cy="609600"/>
          </a:xfrm>
          <a:pattFill prst="pct5">
            <a:fgClr>
              <a:schemeClr val="tx1"/>
            </a:fgClr>
            <a:bgClr>
              <a:schemeClr val="bg1"/>
            </a:bgClr>
          </a:pattFill>
        </p:grpSpPr>
        <p:pic>
          <p:nvPicPr>
            <p:cNvPr id="7" name="Picture 6" descr="Screen Clippi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400" y="76200"/>
              <a:ext cx="8839200" cy="609600"/>
            </a:xfrm>
            <a:prstGeom prst="rect">
              <a:avLst/>
            </a:prstGeom>
            <a:grpFill/>
          </p:spPr>
        </p:pic>
        <p:sp>
          <p:nvSpPr>
            <p:cNvPr id="8" name="TextBox 7"/>
            <p:cNvSpPr txBox="1"/>
            <p:nvPr/>
          </p:nvSpPr>
          <p:spPr>
            <a:xfrm>
              <a:off x="-766760" y="119390"/>
              <a:ext cx="3804107" cy="523220"/>
            </a:xfrm>
            <a:prstGeom prst="rect">
              <a:avLst/>
            </a:prstGeom>
            <a:pattFill prst="pct5">
              <a:fgClr>
                <a:schemeClr val="tx1"/>
              </a:fgClr>
              <a:bgClr>
                <a:schemeClr val="tx1"/>
              </a:bgClr>
            </a:pattFill>
          </p:spPr>
          <p:txBody>
            <a:bodyPr wrap="square" rtlCol="0">
              <a:spAutoFit/>
            </a:bodyPr>
            <a:lstStyle/>
            <a:p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ô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hình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ữ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iệu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627073"/>
              </p:ext>
            </p:extLst>
          </p:nvPr>
        </p:nvGraphicFramePr>
        <p:xfrm>
          <a:off x="3248025" y="-38099"/>
          <a:ext cx="5743575" cy="724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Visio" r:id="rId4" imgW="20392953" imgH="19459512" progId="Visio.Drawing.15">
                  <p:embed/>
                </p:oleObj>
              </mc:Choice>
              <mc:Fallback>
                <p:oleObj name="Visio" r:id="rId4" imgW="20392953" imgH="19459512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-38099"/>
                        <a:ext cx="5743575" cy="7248525"/>
                      </a:xfrm>
                      <a:prstGeom prst="rect">
                        <a:avLst/>
                      </a:prstGeom>
                      <a:pattFill prst="pct5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 trình demo</a:t>
            </a:r>
            <a:endParaRPr lang="en-US" sz="28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04800" y="980094"/>
            <a:ext cx="807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>
              <a:lnSpc>
                <a:spcPct val="150000"/>
              </a:lnSpc>
            </a:pPr>
            <a:r>
              <a:rPr lang="en-US" sz="2800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ấu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úc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ô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ình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endParaRPr lang="en-US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8" name="Picture 7" descr="12 MVC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1479550" y="1828800"/>
            <a:ext cx="629285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550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 trình demo</a:t>
            </a:r>
            <a:endParaRPr lang="en-US" sz="28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81000" y="1143000"/>
            <a:ext cx="4800600" cy="533400"/>
          </a:xfrm>
        </p:spPr>
        <p:txBody>
          <a:bodyPr/>
          <a:lstStyle/>
          <a:p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ủ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2133600"/>
            <a:ext cx="68580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81000" y="1143000"/>
            <a:ext cx="6172200" cy="533400"/>
          </a:xfrm>
        </p:spPr>
        <p:txBody>
          <a:bodyPr/>
          <a:lstStyle/>
          <a:p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Gi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diệ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quả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ý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danh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sách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endParaRPr lang="en-US" sz="28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86000"/>
            <a:ext cx="7467600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cập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nhật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ớp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600200"/>
            <a:ext cx="73152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2438400" y="1600200"/>
            <a:ext cx="9753600" cy="4824413"/>
            <a:chOff x="-2438400" y="1600200"/>
            <a:chExt cx="9753600" cy="4824413"/>
          </a:xfrm>
        </p:grpSpPr>
        <p:sp>
          <p:nvSpPr>
            <p:cNvPr id="267318" name="AutoShape 54"/>
            <p:cNvSpPr>
              <a:spLocks noChangeArrowheads="1"/>
            </p:cNvSpPr>
            <p:nvPr/>
          </p:nvSpPr>
          <p:spPr bwMode="ltGray">
            <a:xfrm rot="5400000">
              <a:off x="-2465388" y="1627188"/>
              <a:ext cx="4824413" cy="4770438"/>
            </a:xfrm>
            <a:custGeom>
              <a:avLst/>
              <a:gdLst>
                <a:gd name="G0" fmla="+- 10478 0 0"/>
                <a:gd name="G1" fmla="+- -11739500 0 0"/>
                <a:gd name="G2" fmla="+- 0 0 -11739500"/>
                <a:gd name="T0" fmla="*/ 0 256 1"/>
                <a:gd name="T1" fmla="*/ 180 256 1"/>
                <a:gd name="G3" fmla="+- -11739500 T0 T1"/>
                <a:gd name="T2" fmla="*/ 0 256 1"/>
                <a:gd name="T3" fmla="*/ 90 256 1"/>
                <a:gd name="G4" fmla="+- -11739500 T2 T3"/>
                <a:gd name="G5" fmla="*/ G4 2 1"/>
                <a:gd name="T4" fmla="*/ 90 256 1"/>
                <a:gd name="T5" fmla="*/ 0 256 1"/>
                <a:gd name="G6" fmla="+- -11739500 T4 T5"/>
                <a:gd name="G7" fmla="*/ G6 2 1"/>
                <a:gd name="G8" fmla="abs -1173950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478"/>
                <a:gd name="G18" fmla="*/ 10478 1 2"/>
                <a:gd name="G19" fmla="+- G18 5400 0"/>
                <a:gd name="G20" fmla="cos G19 -11739500"/>
                <a:gd name="G21" fmla="sin G19 -11739500"/>
                <a:gd name="G22" fmla="+- G20 10800 0"/>
                <a:gd name="G23" fmla="+- G21 10800 0"/>
                <a:gd name="G24" fmla="+- 10800 0 G20"/>
                <a:gd name="G25" fmla="+- 10478 10800 0"/>
                <a:gd name="G26" fmla="?: G9 G17 G25"/>
                <a:gd name="G27" fmla="?: G9 0 21600"/>
                <a:gd name="G28" fmla="cos 10800 -11739500"/>
                <a:gd name="G29" fmla="sin 10800 -11739500"/>
                <a:gd name="G30" fmla="sin 10478 -11739500"/>
                <a:gd name="G31" fmla="+- G28 10800 0"/>
                <a:gd name="G32" fmla="+- G29 10800 0"/>
                <a:gd name="G33" fmla="+- G30 10800 0"/>
                <a:gd name="G34" fmla="?: G4 0 G31"/>
                <a:gd name="G35" fmla="?: -11739500 G34 0"/>
                <a:gd name="G36" fmla="?: G6 G35 G31"/>
                <a:gd name="G37" fmla="+- 21600 0 G36"/>
                <a:gd name="G38" fmla="?: G4 0 G33"/>
                <a:gd name="G39" fmla="?: -1173950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162 w 21600"/>
                <a:gd name="T15" fmla="*/ 10638 h 21600"/>
                <a:gd name="T16" fmla="*/ 10800 w 21600"/>
                <a:gd name="T17" fmla="*/ 322 h 21600"/>
                <a:gd name="T18" fmla="*/ 21438 w 21600"/>
                <a:gd name="T19" fmla="*/ 10638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323" y="10641"/>
                  </a:moveTo>
                  <a:cubicBezTo>
                    <a:pt x="410" y="4916"/>
                    <a:pt x="5075" y="321"/>
                    <a:pt x="10800" y="322"/>
                  </a:cubicBezTo>
                  <a:cubicBezTo>
                    <a:pt x="16524" y="322"/>
                    <a:pt x="21189" y="4916"/>
                    <a:pt x="21276" y="10641"/>
                  </a:cubicBezTo>
                  <a:lnTo>
                    <a:pt x="21598" y="10636"/>
                  </a:lnTo>
                  <a:cubicBezTo>
                    <a:pt x="21509" y="4736"/>
                    <a:pt x="16700" y="-1"/>
                    <a:pt x="10799" y="0"/>
                  </a:cubicBezTo>
                  <a:cubicBezTo>
                    <a:pt x="4899" y="0"/>
                    <a:pt x="90" y="4736"/>
                    <a:pt x="1" y="1063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4549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319" name="AutoShape 55"/>
            <p:cNvSpPr>
              <a:spLocks noChangeArrowheads="1"/>
            </p:cNvSpPr>
            <p:nvPr/>
          </p:nvSpPr>
          <p:spPr bwMode="ltGray">
            <a:xfrm rot="5400000" flipH="1">
              <a:off x="-2017712" y="2062162"/>
              <a:ext cx="4032250" cy="3930651"/>
            </a:xfrm>
            <a:custGeom>
              <a:avLst/>
              <a:gdLst>
                <a:gd name="G0" fmla="+- 56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6"/>
                <a:gd name="G18" fmla="*/ 56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6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6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5372 w 21600"/>
                <a:gd name="T15" fmla="*/ 10800 h 21600"/>
                <a:gd name="T16" fmla="*/ 10800 w 21600"/>
                <a:gd name="T17" fmla="*/ 10744 h 21600"/>
                <a:gd name="T18" fmla="*/ 16228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10744" y="10800"/>
                  </a:moveTo>
                  <a:cubicBezTo>
                    <a:pt x="10744" y="10769"/>
                    <a:pt x="10769" y="10744"/>
                    <a:pt x="10800" y="10744"/>
                  </a:cubicBezTo>
                  <a:cubicBezTo>
                    <a:pt x="10830" y="10743"/>
                    <a:pt x="10855" y="10769"/>
                    <a:pt x="10856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tint val="42353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1371600" y="1973263"/>
              <a:ext cx="5943600" cy="3786187"/>
              <a:chOff x="1371600" y="1973263"/>
              <a:chExt cx="5943600" cy="3786187"/>
            </a:xfrm>
          </p:grpSpPr>
          <p:sp>
            <p:nvSpPr>
              <p:cNvPr id="267317" name="AutoShape 53"/>
              <p:cNvSpPr>
                <a:spLocks noChangeArrowheads="1"/>
              </p:cNvSpPr>
              <p:nvPr/>
            </p:nvSpPr>
            <p:spPr bwMode="gray">
              <a:xfrm>
                <a:off x="1905000" y="5251450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Chương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rình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demo</a:t>
                </a:r>
                <a:endParaRPr lang="en-US" b="1" dirty="0"/>
              </a:p>
            </p:txBody>
          </p:sp>
          <p:sp>
            <p:nvSpPr>
              <p:cNvPr id="267342" name="AutoShape 78"/>
              <p:cNvSpPr>
                <a:spLocks noChangeArrowheads="1"/>
              </p:cNvSpPr>
              <p:nvPr/>
            </p:nvSpPr>
            <p:spPr bwMode="gray">
              <a:xfrm>
                <a:off x="2336800" y="4437063"/>
                <a:ext cx="47244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Mô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ình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dữ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liệu</a:t>
                </a:r>
                <a:endParaRPr lang="en-US" b="1" dirty="0"/>
              </a:p>
            </p:txBody>
          </p:sp>
          <p:sp>
            <p:nvSpPr>
              <p:cNvPr id="267345" name="AutoShape 81"/>
              <p:cNvSpPr>
                <a:spLocks noChangeArrowheads="1"/>
              </p:cNvSpPr>
              <p:nvPr/>
            </p:nvSpPr>
            <p:spPr bwMode="gray">
              <a:xfrm>
                <a:off x="2438400" y="3611563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Thiết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kế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sp>
            <p:nvSpPr>
              <p:cNvPr id="267348" name="AutoShape 84"/>
              <p:cNvSpPr>
                <a:spLocks noChangeArrowheads="1"/>
              </p:cNvSpPr>
              <p:nvPr/>
            </p:nvSpPr>
            <p:spPr bwMode="gray">
              <a:xfrm>
                <a:off x="2209800" y="2760663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Yêu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cầu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sp>
            <p:nvSpPr>
              <p:cNvPr id="267351" name="AutoShape 87"/>
              <p:cNvSpPr>
                <a:spLocks noChangeArrowheads="1"/>
              </p:cNvSpPr>
              <p:nvPr/>
            </p:nvSpPr>
            <p:spPr bwMode="gray">
              <a:xfrm>
                <a:off x="1689100" y="1973263"/>
                <a:ext cx="50927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Mô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ả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grpSp>
            <p:nvGrpSpPr>
              <p:cNvPr id="267352" name="Group 88"/>
              <p:cNvGrpSpPr>
                <a:grpSpLocks/>
              </p:cNvGrpSpPr>
              <p:nvPr/>
            </p:nvGrpSpPr>
            <p:grpSpPr bwMode="auto">
              <a:xfrm>
                <a:off x="1371600" y="2062163"/>
                <a:ext cx="381000" cy="381000"/>
                <a:chOff x="2078" y="1680"/>
                <a:chExt cx="1615" cy="1615"/>
              </a:xfrm>
            </p:grpSpPr>
            <p:sp>
              <p:nvSpPr>
                <p:cNvPr id="267353" name="Oval 89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54" name="Oval 90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55" name="Oval 91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6" name="Oval 92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C00">
                        <a:gamma/>
                        <a:shade val="0"/>
                        <a:invGamma/>
                      </a:srgbClr>
                    </a:gs>
                    <a:gs pos="100000">
                      <a:srgbClr val="FFCC00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7" name="Oval 93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8" name="Oval 94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C00"/>
                    </a:gs>
                    <a:gs pos="100000">
                      <a:srgbClr val="FFCC00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59" name="Group 95"/>
              <p:cNvGrpSpPr>
                <a:grpSpLocks/>
              </p:cNvGrpSpPr>
              <p:nvPr/>
            </p:nvGrpSpPr>
            <p:grpSpPr bwMode="auto">
              <a:xfrm>
                <a:off x="1905000" y="2849563"/>
                <a:ext cx="381000" cy="381000"/>
                <a:chOff x="2078" y="1680"/>
                <a:chExt cx="1615" cy="1615"/>
              </a:xfrm>
            </p:grpSpPr>
            <p:sp>
              <p:nvSpPr>
                <p:cNvPr id="267360" name="Oval 96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1" name="Oval 97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2" name="Oval 98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3" name="Oval 99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8BE67">
                        <a:gamma/>
                        <a:shade val="0"/>
                        <a:invGamma/>
                      </a:srgbClr>
                    </a:gs>
                    <a:gs pos="100000">
                      <a:srgbClr val="48BE67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4" name="Oval 100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5" name="Oval 101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8BE67"/>
                    </a:gs>
                    <a:gs pos="100000">
                      <a:srgbClr val="48BE67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66" name="Group 102"/>
              <p:cNvGrpSpPr>
                <a:grpSpLocks/>
              </p:cNvGrpSpPr>
              <p:nvPr/>
            </p:nvGrpSpPr>
            <p:grpSpPr bwMode="auto">
              <a:xfrm>
                <a:off x="2133600" y="3687763"/>
                <a:ext cx="381000" cy="381000"/>
                <a:chOff x="2078" y="1680"/>
                <a:chExt cx="1615" cy="1615"/>
              </a:xfrm>
            </p:grpSpPr>
            <p:sp>
              <p:nvSpPr>
                <p:cNvPr id="267367" name="Oval 103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8" name="Oval 104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9" name="Oval 105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0" name="Oval 106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1B3E1"/>
                    </a:gs>
                    <a:gs pos="100000">
                      <a:srgbClr val="21B3E1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1" name="Oval 107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2" name="Oval 108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1B3E1"/>
                    </a:gs>
                    <a:gs pos="100000">
                      <a:srgbClr val="21B3E1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73" name="Group 109"/>
              <p:cNvGrpSpPr>
                <a:grpSpLocks/>
              </p:cNvGrpSpPr>
              <p:nvPr/>
            </p:nvGrpSpPr>
            <p:grpSpPr bwMode="auto">
              <a:xfrm>
                <a:off x="2025650" y="4525963"/>
                <a:ext cx="381000" cy="381000"/>
                <a:chOff x="2078" y="1680"/>
                <a:chExt cx="1615" cy="1615"/>
              </a:xfrm>
            </p:grpSpPr>
            <p:sp>
              <p:nvSpPr>
                <p:cNvPr id="267374" name="Oval 110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75" name="Oval 111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76" name="Oval 112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7" name="Oval 113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D67E1">
                        <a:gamma/>
                        <a:shade val="0"/>
                        <a:invGamma/>
                      </a:srgbClr>
                    </a:gs>
                    <a:gs pos="100000">
                      <a:srgbClr val="8D67E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8" name="Oval 114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9" name="Oval 115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D67E1"/>
                    </a:gs>
                    <a:gs pos="100000">
                      <a:srgbClr val="8D67E1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80" name="Group 116"/>
              <p:cNvGrpSpPr>
                <a:grpSpLocks/>
              </p:cNvGrpSpPr>
              <p:nvPr/>
            </p:nvGrpSpPr>
            <p:grpSpPr bwMode="auto">
              <a:xfrm>
                <a:off x="1606550" y="5300663"/>
                <a:ext cx="355600" cy="381000"/>
                <a:chOff x="2078" y="1680"/>
                <a:chExt cx="1615" cy="1615"/>
              </a:xfrm>
            </p:grpSpPr>
            <p:sp>
              <p:nvSpPr>
                <p:cNvPr id="267381" name="Oval 117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82" name="Oval 118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83" name="Oval 119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4" name="Oval 120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35E23">
                        <a:gamma/>
                        <a:shade val="0"/>
                        <a:invGamma/>
                      </a:srgbClr>
                    </a:gs>
                    <a:gs pos="100000">
                      <a:srgbClr val="E35E23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5" name="Oval 121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6" name="Oval 122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35E23"/>
                    </a:gs>
                    <a:gs pos="100000">
                      <a:srgbClr val="E35E23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304800" y="762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NỘI DUNG</a:t>
            </a:r>
            <a:endParaRPr lang="en-US" sz="36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05600" y="64770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áo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74676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ễ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à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endParaRPr lang="en-US" sz="2800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47800"/>
            <a:ext cx="7696200" cy="4571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riêng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76400"/>
            <a:ext cx="7696199" cy="4419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ạ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828800"/>
            <a:ext cx="75438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10"/>
          <p:cNvSpPr>
            <a:spLocks noChangeArrowheads="1" noChangeShapeType="1" noTextEdit="1"/>
          </p:cNvSpPr>
          <p:nvPr/>
        </p:nvSpPr>
        <p:spPr bwMode="gray">
          <a:xfrm>
            <a:off x="304800" y="1905000"/>
            <a:ext cx="8382000" cy="1371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buFont typeface="Wingdings" pitchFamily="2" charset="2"/>
              <a:buNone/>
            </a:pPr>
            <a:r>
              <a:rPr lang="en-US" sz="3600" kern="1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Em xin chân thành cám ơn!</a:t>
            </a:r>
            <a:endParaRPr lang="en-US" sz="3600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607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52400" y="889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Mô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ả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36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51" name="Content Placeholder 50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lnSpc>
                <a:spcPct val="200000"/>
              </a:lnSpc>
              <a:buNone/>
            </a:pP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1.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Mô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ả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hống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hực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ại</a:t>
            </a:r>
            <a:endParaRPr lang="en-US" sz="18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ự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ế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ạ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ể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ệ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ủ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iệ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yế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ố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ượ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ấ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ớ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ấ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ể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ậ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,the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õ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ậ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ỷ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ậ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a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ế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o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u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oặ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ổ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ử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). </a:t>
            </a:r>
          </a:p>
          <a:p>
            <a:pPr>
              <a:lnSpc>
                <a:spcPct val="20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ặ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ự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ế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a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â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ư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ậ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co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e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52400" y="762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Mô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ả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36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51" name="Content Placeholder 50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/>
          <a:lstStyle/>
          <a:p>
            <a:pPr lvl="1">
              <a:lnSpc>
                <a:spcPct val="150000"/>
              </a:lnSpc>
              <a:buNone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2.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ậ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ống</a:t>
            </a: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ệ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ớ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ấ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í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ư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ữ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à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à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ế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ả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ằ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ổ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ử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mỗ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ẽ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ó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ó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mộ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oả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ề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ề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uy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ì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ịc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e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õ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á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co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e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o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ă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22860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        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94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381000" y="9144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hức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năng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ơ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bản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website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endParaRPr lang="en-US" sz="24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33400" y="1371600"/>
            <a:ext cx="8077200" cy="512448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</a:pP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ây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ự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ệ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ố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á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ứ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ườ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uy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ữ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hà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ườ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à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ình,thu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iệ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ứu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á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á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è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yệ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ủ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i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</a:t>
            </a:r>
          </a:p>
          <a:p>
            <a:pPr marL="342900" indent="-342900" algn="l">
              <a:lnSpc>
                <a:spcPct val="150000"/>
              </a:lnSpc>
            </a:pP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á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ứ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ă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í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ủa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ệ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ống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Quả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ý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ì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iế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	</a:t>
            </a: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ê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ê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ử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uyể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ớp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8366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ễ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àn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uyể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ế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ử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ế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ê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620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0" y="152400"/>
            <a:ext cx="9372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chemeClr val="bg1">
                    <a:lumMod val="75000"/>
                  </a:schemeClr>
                </a:solidFill>
              </a:rPr>
              <a:t>     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bài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toán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2296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êng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ả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ời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ả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ý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ạ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iểm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án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ă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iể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ô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ụ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é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ố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ỳ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é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ô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ọ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620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0" y="152400"/>
            <a:ext cx="9372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chemeClr val="bg1">
                    <a:lumMod val="75000"/>
                  </a:schemeClr>
                </a:solidFill>
              </a:rPr>
              <a:t>     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bài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toán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8491" y="1200090"/>
            <a:ext cx="37877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/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iểu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ồ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ổ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ể</a:t>
            </a:r>
            <a:endParaRPr lang="en-US" sz="20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839200" y="35052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078643"/>
              </p:ext>
            </p:extLst>
          </p:nvPr>
        </p:nvGraphicFramePr>
        <p:xfrm>
          <a:off x="2362200" y="838200"/>
          <a:ext cx="5981700" cy="637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4" imgW="10086881" imgH="7172405" progId="Visio.Drawing.15">
                  <p:embed/>
                </p:oleObj>
              </mc:Choice>
              <mc:Fallback>
                <p:oleObj name="Visio" r:id="rId4" imgW="10086881" imgH="717240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838200"/>
                        <a:ext cx="5981700" cy="637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59163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51593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a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sác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iê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ạc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144555"/>
              </p:ext>
            </p:extLst>
          </p:nvPr>
        </p:nvGraphicFramePr>
        <p:xfrm>
          <a:off x="1371600" y="1951909"/>
          <a:ext cx="58007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Visio" r:id="rId4" imgW="8296363" imgH="6781811" progId="Visio.Drawing.15">
                  <p:embed/>
                </p:oleObj>
              </mc:Choice>
              <mc:Fallback>
                <p:oleObj name="Visio" r:id="rId4" imgW="8296363" imgH="6781811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51909"/>
                        <a:ext cx="5800725" cy="4572000"/>
                      </a:xfrm>
                      <a:prstGeom prst="rect">
                        <a:avLst/>
                      </a:prstGeom>
                      <a:pattFill prst="pct60">
                        <a:fgClr>
                          <a:schemeClr val="tx1"/>
                        </a:fgClr>
                        <a:bgClr>
                          <a:schemeClr val="tx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G_Diagram_011">
  <a:themeElements>
    <a:clrScheme name="CD100_dark_2002 7">
      <a:dk1>
        <a:srgbClr val="003B76"/>
      </a:dk1>
      <a:lt1>
        <a:srgbClr val="FFFFFF"/>
      </a:lt1>
      <a:dk2>
        <a:srgbClr val="003399"/>
      </a:dk2>
      <a:lt2>
        <a:srgbClr val="C0C0C0"/>
      </a:lt2>
      <a:accent1>
        <a:srgbClr val="FCC704"/>
      </a:accent1>
      <a:accent2>
        <a:srgbClr val="A01DD5"/>
      </a:accent2>
      <a:accent3>
        <a:srgbClr val="AAADCA"/>
      </a:accent3>
      <a:accent4>
        <a:srgbClr val="DADADA"/>
      </a:accent4>
      <a:accent5>
        <a:srgbClr val="FDE0AA"/>
      </a:accent5>
      <a:accent6>
        <a:srgbClr val="9119C1"/>
      </a:accent6>
      <a:hlink>
        <a:srgbClr val="66C5F4"/>
      </a:hlink>
      <a:folHlink>
        <a:srgbClr val="009999"/>
      </a:folHlink>
    </a:clrScheme>
    <a:fontScheme name="CD100_dark_2002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D100_dark_2002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5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6">
        <a:dk1>
          <a:srgbClr val="003B76"/>
        </a:dk1>
        <a:lt1>
          <a:srgbClr val="FFFFFF"/>
        </a:lt1>
        <a:dk2>
          <a:srgbClr val="003399"/>
        </a:dk2>
        <a:lt2>
          <a:srgbClr val="C0C0C0"/>
        </a:lt2>
        <a:accent1>
          <a:srgbClr val="FCC704"/>
        </a:accent1>
        <a:accent2>
          <a:srgbClr val="A01DD5"/>
        </a:accent2>
        <a:accent3>
          <a:srgbClr val="AAADCA"/>
        </a:accent3>
        <a:accent4>
          <a:srgbClr val="DADADA"/>
        </a:accent4>
        <a:accent5>
          <a:srgbClr val="FDE0AA"/>
        </a:accent5>
        <a:accent6>
          <a:srgbClr val="9119C1"/>
        </a:accent6>
        <a:hlink>
          <a:srgbClr val="126CD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7">
        <a:dk1>
          <a:srgbClr val="003B76"/>
        </a:dk1>
        <a:lt1>
          <a:srgbClr val="FFFFFF"/>
        </a:lt1>
        <a:dk2>
          <a:srgbClr val="003399"/>
        </a:dk2>
        <a:lt2>
          <a:srgbClr val="C0C0C0"/>
        </a:lt2>
        <a:accent1>
          <a:srgbClr val="FCC704"/>
        </a:accent1>
        <a:accent2>
          <a:srgbClr val="A01DD5"/>
        </a:accent2>
        <a:accent3>
          <a:srgbClr val="AAADCA"/>
        </a:accent3>
        <a:accent4>
          <a:srgbClr val="DADADA"/>
        </a:accent4>
        <a:accent5>
          <a:srgbClr val="FDE0AA"/>
        </a:accent5>
        <a:accent6>
          <a:srgbClr val="9119C1"/>
        </a:accent6>
        <a:hlink>
          <a:srgbClr val="66C5F4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G_Diagram_011</Template>
  <TotalTime>1182</TotalTime>
  <Words>542</Words>
  <Application>Microsoft Office PowerPoint</Application>
  <PresentationFormat>On-screen Show (4:3)</PresentationFormat>
  <Paragraphs>116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.VnTime</vt:lpstr>
      <vt:lpstr>Arial</vt:lpstr>
      <vt:lpstr>Calibri</vt:lpstr>
      <vt:lpstr>Times New Roman</vt:lpstr>
      <vt:lpstr>Verdana</vt:lpstr>
      <vt:lpstr>Wingdings</vt:lpstr>
      <vt:lpstr>TG_Diagram_011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iao diện trang chủ</vt:lpstr>
      <vt:lpstr>Giao diện quản lý danh sách liên lạ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GNN</cp:lastModifiedBy>
  <cp:revision>150</cp:revision>
  <dcterms:created xsi:type="dcterms:W3CDTF">2012-03-15T03:46:01Z</dcterms:created>
  <dcterms:modified xsi:type="dcterms:W3CDTF">2015-05-08T12:21:16Z</dcterms:modified>
</cp:coreProperties>
</file>